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6604B0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bookmarkStart w:id="0" w:name="_Hlk148458920"/>
      <w:bookmarkEnd w:id="0"/>
      <w:r w:rsidRPr="00A257DB">
        <w:rPr>
          <w:color w:val="000000"/>
          <w:sz w:val="28"/>
          <w:szCs w:val="28"/>
        </w:rPr>
        <w:t xml:space="preserve">Лабораторная работа № </w:t>
      </w:r>
      <w:r w:rsidR="00E32396">
        <w:rPr>
          <w:color w:val="000000"/>
          <w:sz w:val="28"/>
          <w:szCs w:val="28"/>
        </w:rPr>
        <w:t>2</w:t>
      </w:r>
    </w:p>
    <w:p w:rsidR="00FC7B16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r w:rsidRPr="00A257DB">
        <w:rPr>
          <w:color w:val="000000"/>
          <w:sz w:val="28"/>
          <w:szCs w:val="28"/>
        </w:rPr>
        <w:t>студента группы ИТз-221</w:t>
      </w:r>
    </w:p>
    <w:p w:rsidR="00FC7B16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r w:rsidRPr="00A257DB">
        <w:rPr>
          <w:color w:val="000000"/>
          <w:sz w:val="28"/>
          <w:szCs w:val="28"/>
        </w:rPr>
        <w:t>Дмитриева Дмитрия Анатольевича</w:t>
      </w:r>
    </w:p>
    <w:p w:rsidR="00A257DB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  <w:rPr>
          <w:i/>
          <w:iCs/>
          <w:color w:val="000000"/>
          <w:sz w:val="28"/>
          <w:szCs w:val="28"/>
        </w:rPr>
      </w:pPr>
      <w:r>
        <w:rPr>
          <w:i/>
          <w:iCs/>
          <w:color w:val="000000"/>
          <w:sz w:val="28"/>
          <w:szCs w:val="28"/>
        </w:rPr>
        <w:t>Выполнение:_________ Защита:___________</w:t>
      </w:r>
    </w:p>
    <w:p w:rsidR="00FC7B16" w:rsidRDefault="00690958" w:rsidP="00A257DB">
      <w:pPr>
        <w:pStyle w:val="a4"/>
        <w:spacing w:before="240" w:beforeAutospacing="0" w:after="240" w:afterAutospacing="0"/>
        <w:ind w:left="-851" w:firstLine="284"/>
        <w:jc w:val="center"/>
      </w:pPr>
      <w:r>
        <w:rPr>
          <w:color w:val="000000"/>
          <w:sz w:val="28"/>
          <w:szCs w:val="28"/>
        </w:rPr>
        <w:t>Р</w:t>
      </w:r>
      <w:r w:rsidRPr="00690958">
        <w:rPr>
          <w:color w:val="000000"/>
          <w:sz w:val="28"/>
          <w:szCs w:val="28"/>
        </w:rPr>
        <w:t xml:space="preserve">еализация циклических алгоритмов средствами языка </w:t>
      </w:r>
      <w:r>
        <w:rPr>
          <w:color w:val="000000"/>
          <w:sz w:val="28"/>
          <w:szCs w:val="28"/>
        </w:rPr>
        <w:t>С</w:t>
      </w:r>
      <w:r w:rsidRPr="00690958">
        <w:rPr>
          <w:color w:val="000000"/>
          <w:sz w:val="28"/>
          <w:szCs w:val="28"/>
        </w:rPr>
        <w:t>++</w:t>
      </w:r>
    </w:p>
    <w:p w:rsidR="00FD1616" w:rsidRDefault="00FD1616" w:rsidP="00FD056F">
      <w:pPr>
        <w:spacing w:before="120" w:after="0" w:line="240" w:lineRule="auto"/>
        <w:ind w:left="-851" w:right="-143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FC7B16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Pr="004B7603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4B7603">
        <w:rPr>
          <w:rFonts w:ascii="Times New Roman" w:hAnsi="Times New Roman" w:cs="Times New Roman"/>
          <w:sz w:val="28"/>
          <w:szCs w:val="28"/>
        </w:rPr>
        <w:t xml:space="preserve"> </w:t>
      </w:r>
      <w:r w:rsidR="00690958" w:rsidRPr="00690958">
        <w:rPr>
          <w:rFonts w:ascii="Times New Roman" w:hAnsi="Times New Roman" w:cs="Times New Roman"/>
          <w:sz w:val="28"/>
          <w:szCs w:val="28"/>
        </w:rPr>
        <w:t>получить навыки в составлении простейших циклических алгоритмов и реализации их средствами языка С++.</w:t>
      </w:r>
    </w:p>
    <w:p w:rsidR="00FC7B16" w:rsidRPr="00FC7B16" w:rsidRDefault="00FC7B16" w:rsidP="00FC7B16">
      <w:pPr>
        <w:spacing w:before="240" w:after="240" w:line="240" w:lineRule="auto"/>
        <w:ind w:firstLine="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7B1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держание работы</w:t>
      </w:r>
    </w:p>
    <w:p w:rsidR="00690958" w:rsidRDefault="00690958" w:rsidP="00690958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Выбрать алгоритм, составить его блок-схему и программу с использованием оператора цикла for для вычисления и вывода в консоль в точках xi=a+i</w:t>
      </w:r>
      <w:r w:rsidR="00523FE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*</w:t>
      </w: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, i=0,1,2...,n, h=(b-a)/n промежутка [a,b] значений функции y=f(x), указанной в варианте задания (см. ниже). Также программа должна определять наибольшее и среднее значение функции. Предусмотреть проверку вычисляемых значений аргумента на принадлежность обла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ределения функции. Ввод исходных данных (a, b, n) осуществлять с клавиатуры.</w:t>
      </w:r>
    </w:p>
    <w:p w:rsidR="00690958" w:rsidRDefault="00690958" w:rsidP="00690958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Составить аналогичные блок-схему и программу, но с использованием оператора цикла while или do-while на выбор.</w:t>
      </w:r>
    </w:p>
    <w:p w:rsidR="00690958" w:rsidRPr="00FC7B16" w:rsidRDefault="00690958" w:rsidP="00690958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Создать новое решение, в которое в виде отдельных проектов включить программы, созданные при выполнении пунктов 1 и 2. В отчет внести обе блок-схемы и программы, а также результаты их тестирования.</w:t>
      </w:r>
    </w:p>
    <w:p w:rsidR="00FC7B16" w:rsidRPr="00FC7B16" w:rsidRDefault="00FC7B16" w:rsidP="00FD1616">
      <w:pPr>
        <w:spacing w:before="120" w:after="0" w:line="240" w:lineRule="auto"/>
        <w:ind w:left="-1134" w:right="-143" w:firstLine="283"/>
        <w:rPr>
          <w:rFonts w:ascii="Times New Roman" w:hAnsi="Times New Roman" w:cs="Times New Roman"/>
          <w:sz w:val="28"/>
          <w:szCs w:val="28"/>
        </w:rPr>
      </w:pPr>
    </w:p>
    <w:p w:rsidR="00FD1616" w:rsidRDefault="00FD1616" w:rsidP="00FD1616">
      <w:pPr>
        <w:spacing w:after="0" w:line="240" w:lineRule="auto"/>
        <w:ind w:left="-1134" w:right="-142"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B7603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FD1616" w:rsidRPr="00432F94" w:rsidRDefault="00BD0C55" w:rsidP="00FD1616">
      <w:pPr>
        <w:spacing w:before="120" w:after="0" w:line="240" w:lineRule="auto"/>
        <w:ind w:left="-1134" w:right="-143" w:firstLine="283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ариант 9</w:t>
      </w:r>
    </w:p>
    <w:p w:rsidR="00FD1616" w:rsidRDefault="00D850EC" w:rsidP="00D072D5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850EC">
        <w:rPr>
          <w:rFonts w:ascii="Times New Roman" w:hAnsi="Times New Roman" w:cs="Times New Roman"/>
          <w:sz w:val="28"/>
          <w:szCs w:val="28"/>
        </w:rPr>
        <w:t>Выбра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D850EC">
        <w:rPr>
          <w:rFonts w:ascii="Times New Roman" w:hAnsi="Times New Roman" w:cs="Times New Roman"/>
          <w:sz w:val="28"/>
          <w:szCs w:val="28"/>
        </w:rPr>
        <w:t xml:space="preserve"> алгоритм</w:t>
      </w:r>
      <w:r>
        <w:rPr>
          <w:rFonts w:ascii="Times New Roman" w:hAnsi="Times New Roman" w:cs="Times New Roman"/>
          <w:sz w:val="28"/>
          <w:szCs w:val="28"/>
        </w:rPr>
        <w:t xml:space="preserve"> (рис. 1)</w:t>
      </w:r>
      <w:r w:rsidRPr="00D850EC">
        <w:rPr>
          <w:rFonts w:ascii="Times New Roman" w:hAnsi="Times New Roman" w:cs="Times New Roman"/>
          <w:sz w:val="28"/>
          <w:szCs w:val="28"/>
        </w:rPr>
        <w:t>, состав</w:t>
      </w:r>
      <w:r w:rsidR="00E24F38">
        <w:rPr>
          <w:rFonts w:ascii="Times New Roman" w:hAnsi="Times New Roman" w:cs="Times New Roman"/>
          <w:sz w:val="28"/>
          <w:szCs w:val="28"/>
        </w:rPr>
        <w:t>ил</w:t>
      </w:r>
      <w:r w:rsidRPr="00D850EC">
        <w:rPr>
          <w:rFonts w:ascii="Times New Roman" w:hAnsi="Times New Roman" w:cs="Times New Roman"/>
          <w:sz w:val="28"/>
          <w:szCs w:val="28"/>
        </w:rPr>
        <w:t xml:space="preserve"> его блок-схему</w:t>
      </w:r>
      <w:r>
        <w:rPr>
          <w:rFonts w:ascii="Times New Roman" w:hAnsi="Times New Roman" w:cs="Times New Roman"/>
          <w:sz w:val="28"/>
          <w:szCs w:val="28"/>
        </w:rPr>
        <w:t xml:space="preserve"> (рис. 2)</w:t>
      </w:r>
      <w:r w:rsidRPr="00D850EC">
        <w:rPr>
          <w:rFonts w:ascii="Times New Roman" w:hAnsi="Times New Roman" w:cs="Times New Roman"/>
          <w:sz w:val="28"/>
          <w:szCs w:val="28"/>
        </w:rPr>
        <w:t xml:space="preserve"> и программу</w:t>
      </w:r>
      <w:r>
        <w:rPr>
          <w:rFonts w:ascii="Times New Roman" w:hAnsi="Times New Roman" w:cs="Times New Roman"/>
          <w:sz w:val="28"/>
          <w:szCs w:val="28"/>
        </w:rPr>
        <w:t xml:space="preserve"> (рис. 3)</w:t>
      </w:r>
      <w:r w:rsidRPr="00D850EC">
        <w:rPr>
          <w:rFonts w:ascii="Times New Roman" w:hAnsi="Times New Roman" w:cs="Times New Roman"/>
          <w:sz w:val="28"/>
          <w:szCs w:val="28"/>
        </w:rPr>
        <w:t xml:space="preserve"> с использованием оператора цикла for для вычисления и вывода в консоль в точках xi=a+i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D850EC">
        <w:rPr>
          <w:rFonts w:ascii="Times New Roman" w:hAnsi="Times New Roman" w:cs="Times New Roman"/>
          <w:sz w:val="28"/>
          <w:szCs w:val="28"/>
        </w:rPr>
        <w:t>h, i=0,1,2...,n, h=(b-a)/n промежутка [a,b] значений функции y=f(x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850EC" w:rsidRDefault="00D850EC" w:rsidP="00D850EC">
      <w:pPr>
        <w:pStyle w:val="a3"/>
        <w:spacing w:before="240" w:after="240" w:line="240" w:lineRule="auto"/>
        <w:ind w:left="-567" w:right="-284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 w:rsidRPr="00D850E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4A794C" wp14:editId="2FD51F56">
            <wp:extent cx="2320506" cy="1691505"/>
            <wp:effectExtent l="0" t="0" r="381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332021" cy="1699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0EC" w:rsidRPr="00D850EC" w:rsidRDefault="00D850EC" w:rsidP="005A3C92">
      <w:pPr>
        <w:pStyle w:val="a4"/>
        <w:spacing w:before="0" w:beforeAutospacing="0" w:after="160" w:afterAutospacing="0"/>
        <w:ind w:left="-567"/>
        <w:jc w:val="center"/>
        <w:rPr>
          <w:lang w:val="en-US"/>
        </w:rPr>
      </w:pPr>
      <w:r>
        <w:rPr>
          <w:color w:val="000000"/>
        </w:rPr>
        <w:t xml:space="preserve">Рисунок 1 – Алгоритм </w:t>
      </w:r>
      <w:r>
        <w:rPr>
          <w:color w:val="000000"/>
          <w:lang w:val="en-US"/>
        </w:rPr>
        <w:t>f(x)</w:t>
      </w:r>
    </w:p>
    <w:p w:rsidR="00D850EC" w:rsidRDefault="00A2592F" w:rsidP="00D850EC">
      <w:pPr>
        <w:pStyle w:val="a3"/>
        <w:spacing w:before="240" w:after="240" w:line="240" w:lineRule="auto"/>
        <w:ind w:left="-567" w:right="-284"/>
        <w:contextualSpacing w:val="0"/>
        <w:jc w:val="center"/>
      </w:pPr>
      <w:r>
        <w:object w:dxaOrig="9181" w:dyaOrig="16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14.05pt;height:739.7pt" o:ole="">
            <v:imagedata r:id="rId7" o:title=""/>
          </v:shape>
          <o:OLEObject Type="Embed" ProgID="Visio.Drawing.15" ShapeID="_x0000_i1045" DrawAspect="Content" ObjectID="_1774786342" r:id="rId8"/>
        </w:object>
      </w:r>
    </w:p>
    <w:p w:rsidR="005A3C92" w:rsidRPr="00EC1D87" w:rsidRDefault="005A3C92" w:rsidP="005A3C92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>Рисунок 2 – Блок схема</w:t>
      </w:r>
      <w:r w:rsidR="00EC1D87" w:rsidRPr="00EC1D87">
        <w:rPr>
          <w:color w:val="000000"/>
        </w:rPr>
        <w:t xml:space="preserve"> </w:t>
      </w:r>
      <w:r w:rsidR="00EC1D87">
        <w:rPr>
          <w:color w:val="000000"/>
        </w:rPr>
        <w:t xml:space="preserve">с использование цикла </w:t>
      </w:r>
      <w:r w:rsidR="00EC1D87">
        <w:rPr>
          <w:color w:val="000000"/>
          <w:lang w:val="en-US"/>
        </w:rPr>
        <w:t>for</w:t>
      </w:r>
    </w:p>
    <w:p w:rsidR="005A3C92" w:rsidRPr="005A3C92" w:rsidRDefault="005F7F05" w:rsidP="00231567">
      <w:pPr>
        <w:pStyle w:val="a4"/>
        <w:spacing w:before="0" w:beforeAutospacing="0" w:after="160" w:afterAutospacing="0"/>
        <w:ind w:left="-567"/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978237" cy="1404620"/>
                <wp:effectExtent l="0" t="0" r="22860" b="19685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8237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>#include &lt;iostream&gt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>#include &lt;cmath&gt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>using namespace std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>int main()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>{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double h, x, y, a, b, n, numerator, denominator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</w:t>
                            </w:r>
                            <w:r>
                              <w:t>cout &lt;&lt; "Введите значение a: ";</w:t>
                            </w: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  <w:r>
                              <w:t xml:space="preserve">    cin &gt;&gt; a;</w:t>
                            </w: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  <w:r>
                              <w:t xml:space="preserve">    cout &lt;&lt; "Введите значение b: ";</w:t>
                            </w: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  <w:r>
                              <w:t xml:space="preserve">    cin &gt;&gt; b;</w:t>
                            </w: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  <w:r>
                              <w:t xml:space="preserve">    cout &lt;&lt; "Введите значение n: ";</w:t>
                            </w: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  <w:r>
                              <w:t xml:space="preserve">    cin &gt;&gt; n;</w:t>
                            </w: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>
                              <w:t xml:space="preserve">    </w:t>
                            </w:r>
                            <w:r w:rsidRPr="005F7F05">
                              <w:rPr>
                                <w:lang w:val="en-US"/>
                              </w:rPr>
                              <w:t>h = (b - a) / n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double max, avg = 0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int cycles = 0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for (int i = 0; i &lt;= n; i++)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{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x = a + i * h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if (x == 0 || abs(x) == 2) {</w:t>
                            </w: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    </w:t>
                            </w:r>
                            <w:r>
                              <w:t>cout &lt;&lt; "Значение x = " &lt;&lt; x &lt;&lt; " вне ОДЗ" &lt;&lt; endl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>
                              <w:t xml:space="preserve">            </w:t>
                            </w:r>
                            <w:r w:rsidRPr="005F7F05">
                              <w:rPr>
                                <w:lang w:val="en-US"/>
                              </w:rPr>
                              <w:t>continue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}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numerator = sin(x) + (1 / x)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denominator = cbrt(pow(tan(-((pow(x, 3)) / (pow(x, 2) - 4))), 2))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y = (numerator / denominator) + pow(2, (abs(x - 1)))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avg += y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if (y &gt; max) {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    max = y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}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cycles++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cout &lt;&lt; "</w:t>
                            </w:r>
                            <w:r>
                              <w:t>При</w:t>
                            </w:r>
                            <w:r w:rsidRPr="005F7F05">
                              <w:rPr>
                                <w:lang w:val="en-US"/>
                              </w:rPr>
                              <w:t xml:space="preserve"> x = " &lt;&lt; x &lt;&lt; ", y = " &lt;&lt; y &lt;&lt; endl;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}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if (cycles &gt; 0) {</w:t>
                            </w:r>
                          </w:p>
                          <w:p w:rsidR="005F7F05" w:rsidRPr="005F7F05" w:rsidRDefault="005F7F05" w:rsidP="005F7F05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cout &lt;&lt; "</w:t>
                            </w:r>
                            <w:r>
                              <w:t>Наибольшее</w:t>
                            </w:r>
                            <w:r w:rsidRPr="005F7F05"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t>значение</w:t>
                            </w:r>
                            <w:r w:rsidRPr="005F7F05">
                              <w:rPr>
                                <w:lang w:val="en-US"/>
                              </w:rPr>
                              <w:t>: " &lt;&lt; max &lt;&lt; endl;</w:t>
                            </w: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  <w:r w:rsidRPr="005F7F05">
                              <w:rPr>
                                <w:lang w:val="en-US"/>
                              </w:rPr>
                              <w:t xml:space="preserve">        </w:t>
                            </w:r>
                            <w:r>
                              <w:t>cout &lt;&lt; "Среднее значение: " &lt;&lt; avg / cycles &lt;&lt; endl;</w:t>
                            </w: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  <w:r>
                              <w:t xml:space="preserve">    }</w:t>
                            </w:r>
                          </w:p>
                          <w:p w:rsidR="005F7F05" w:rsidRDefault="005F7F05" w:rsidP="005F7F05">
                            <w:pPr>
                              <w:spacing w:after="0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70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">
                <v:textbox style="mso-fit-shape-to-text:t">
                  <w:txbxContent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>#include &lt;iostream&gt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>#include &lt;cmath&gt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>using namespace std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>int main()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>{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double h, x, y, a, b, n, numerator, denominator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5F7F05" w:rsidRDefault="005F7F05" w:rsidP="005F7F05">
                      <w:pPr>
                        <w:spacing w:after="0"/>
                      </w:pPr>
                      <w:r w:rsidRPr="005F7F05">
                        <w:rPr>
                          <w:lang w:val="en-US"/>
                        </w:rPr>
                        <w:t xml:space="preserve">    </w:t>
                      </w:r>
                      <w:r>
                        <w:t>cout &lt;&lt; "Введите значение a: ";</w:t>
                      </w:r>
                    </w:p>
                    <w:p w:rsidR="005F7F05" w:rsidRDefault="005F7F05" w:rsidP="005F7F05">
                      <w:pPr>
                        <w:spacing w:after="0"/>
                      </w:pPr>
                      <w:r>
                        <w:t xml:space="preserve">    cin &gt;&gt; a;</w:t>
                      </w:r>
                    </w:p>
                    <w:p w:rsidR="005F7F05" w:rsidRDefault="005F7F05" w:rsidP="005F7F05">
                      <w:pPr>
                        <w:spacing w:after="0"/>
                      </w:pPr>
                    </w:p>
                    <w:p w:rsidR="005F7F05" w:rsidRDefault="005F7F05" w:rsidP="005F7F05">
                      <w:pPr>
                        <w:spacing w:after="0"/>
                      </w:pPr>
                      <w:r>
                        <w:t xml:space="preserve">    cout &lt;&lt; "Введите значение b: ";</w:t>
                      </w:r>
                    </w:p>
                    <w:p w:rsidR="005F7F05" w:rsidRDefault="005F7F05" w:rsidP="005F7F05">
                      <w:pPr>
                        <w:spacing w:after="0"/>
                      </w:pPr>
                      <w:r>
                        <w:t xml:space="preserve">    cin &gt;&gt; b;</w:t>
                      </w:r>
                    </w:p>
                    <w:p w:rsidR="005F7F05" w:rsidRDefault="005F7F05" w:rsidP="005F7F05">
                      <w:pPr>
                        <w:spacing w:after="0"/>
                      </w:pPr>
                    </w:p>
                    <w:p w:rsidR="005F7F05" w:rsidRDefault="005F7F05" w:rsidP="005F7F05">
                      <w:pPr>
                        <w:spacing w:after="0"/>
                      </w:pPr>
                      <w:r>
                        <w:t xml:space="preserve">    cout &lt;&lt; "Введите значение n: ";</w:t>
                      </w:r>
                    </w:p>
                    <w:p w:rsidR="005F7F05" w:rsidRDefault="005F7F05" w:rsidP="005F7F05">
                      <w:pPr>
                        <w:spacing w:after="0"/>
                      </w:pPr>
                      <w:r>
                        <w:t xml:space="preserve">    cin &gt;&gt; n;</w:t>
                      </w:r>
                    </w:p>
                    <w:p w:rsidR="005F7F05" w:rsidRDefault="005F7F05" w:rsidP="005F7F05">
                      <w:pPr>
                        <w:spacing w:after="0"/>
                      </w:pP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>
                        <w:t xml:space="preserve">    </w:t>
                      </w:r>
                      <w:r w:rsidRPr="005F7F05">
                        <w:rPr>
                          <w:lang w:val="en-US"/>
                        </w:rPr>
                        <w:t>h = (b - a) / n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double max, avg = 0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int cycles = 0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for (int i = 0; i &lt;= n; i++)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{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x = a + i * h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if (x == 0 || abs(x) == 2) {</w:t>
                      </w:r>
                    </w:p>
                    <w:p w:rsidR="005F7F05" w:rsidRDefault="005F7F05" w:rsidP="005F7F05">
                      <w:pPr>
                        <w:spacing w:after="0"/>
                      </w:pPr>
                      <w:r w:rsidRPr="005F7F05">
                        <w:rPr>
                          <w:lang w:val="en-US"/>
                        </w:rPr>
                        <w:t xml:space="preserve">            </w:t>
                      </w:r>
                      <w:r>
                        <w:t>cout &lt;&lt; "Значение x = " &lt;&lt; x &lt;&lt; " вне ОДЗ" &lt;&lt; endl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>
                        <w:t xml:space="preserve">            </w:t>
                      </w:r>
                      <w:r w:rsidRPr="005F7F05">
                        <w:rPr>
                          <w:lang w:val="en-US"/>
                        </w:rPr>
                        <w:t>continue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}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numerator = sin(x) + (1 / x)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denominator = cbrt(pow(tan(-((pow(x, 3)) / (pow(x, 2) - 4))), 2))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y = (numerator / denominator) + pow(2, (abs(x - 1)))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avg += y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if (y &gt; max) {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    max = y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}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cycles++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cout &lt;&lt; "</w:t>
                      </w:r>
                      <w:r>
                        <w:t>При</w:t>
                      </w:r>
                      <w:r w:rsidRPr="005F7F05">
                        <w:rPr>
                          <w:lang w:val="en-US"/>
                        </w:rPr>
                        <w:t xml:space="preserve"> x = " &lt;&lt; x &lt;&lt; ", y = " &lt;&lt; y &lt;&lt; endl;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}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if (cycles &gt; 0) {</w:t>
                      </w:r>
                    </w:p>
                    <w:p w:rsidR="005F7F05" w:rsidRPr="005F7F05" w:rsidRDefault="005F7F05" w:rsidP="005F7F05">
                      <w:pPr>
                        <w:spacing w:after="0"/>
                        <w:rPr>
                          <w:lang w:val="en-US"/>
                        </w:rPr>
                      </w:pPr>
                      <w:r w:rsidRPr="005F7F05">
                        <w:rPr>
                          <w:lang w:val="en-US"/>
                        </w:rPr>
                        <w:t xml:space="preserve">        cout &lt;&lt; "</w:t>
                      </w:r>
                      <w:r>
                        <w:t>Наибольшее</w:t>
                      </w:r>
                      <w:r w:rsidRPr="005F7F05">
                        <w:rPr>
                          <w:lang w:val="en-US"/>
                        </w:rPr>
                        <w:t xml:space="preserve"> </w:t>
                      </w:r>
                      <w:r>
                        <w:t>значение</w:t>
                      </w:r>
                      <w:r w:rsidRPr="005F7F05">
                        <w:rPr>
                          <w:lang w:val="en-US"/>
                        </w:rPr>
                        <w:t>: " &lt;&lt; max &lt;&lt; endl;</w:t>
                      </w:r>
                    </w:p>
                    <w:p w:rsidR="005F7F05" w:rsidRDefault="005F7F05" w:rsidP="005F7F05">
                      <w:pPr>
                        <w:spacing w:after="0"/>
                      </w:pPr>
                      <w:r w:rsidRPr="005F7F05">
                        <w:rPr>
                          <w:lang w:val="en-US"/>
                        </w:rPr>
                        <w:t xml:space="preserve">        </w:t>
                      </w:r>
                      <w:r>
                        <w:t>cout &lt;&lt; "Среднее значение: " &lt;&lt; avg / cycles &lt;&lt; endl;</w:t>
                      </w:r>
                    </w:p>
                    <w:p w:rsidR="005F7F05" w:rsidRDefault="005F7F05" w:rsidP="005F7F05">
                      <w:pPr>
                        <w:spacing w:after="0"/>
                      </w:pPr>
                      <w:r>
                        <w:t xml:space="preserve">    }</w:t>
                      </w:r>
                    </w:p>
                    <w:p w:rsidR="005F7F05" w:rsidRDefault="005F7F05" w:rsidP="005F7F05">
                      <w:pPr>
                        <w:spacing w:after="0"/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D7429" w:rsidRDefault="007D7429" w:rsidP="007D7429">
      <w:pPr>
        <w:pStyle w:val="a4"/>
        <w:spacing w:before="0" w:beforeAutospacing="0" w:after="160" w:afterAutospacing="0"/>
        <w:ind w:left="-567"/>
        <w:jc w:val="center"/>
        <w:rPr>
          <w:color w:val="000000"/>
          <w:lang w:val="en-US"/>
        </w:rPr>
      </w:pPr>
      <w:r>
        <w:rPr>
          <w:color w:val="000000"/>
        </w:rPr>
        <w:t>Код программы</w:t>
      </w:r>
      <w:r w:rsidR="00EC1D87" w:rsidRPr="00EC1D87">
        <w:rPr>
          <w:color w:val="000000"/>
        </w:rPr>
        <w:t xml:space="preserve"> </w:t>
      </w:r>
      <w:r w:rsidR="00EC1D87">
        <w:rPr>
          <w:color w:val="000000"/>
        </w:rPr>
        <w:t xml:space="preserve">с использование цикла </w:t>
      </w:r>
      <w:r w:rsidR="00EC1D87">
        <w:rPr>
          <w:color w:val="000000"/>
          <w:lang w:val="en-US"/>
        </w:rPr>
        <w:t>for</w:t>
      </w:r>
    </w:p>
    <w:p w:rsidR="00E129C0" w:rsidRPr="00EC1D87" w:rsidRDefault="00E129C0" w:rsidP="007D7429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</w:p>
    <w:p w:rsidR="00231567" w:rsidRPr="00231567" w:rsidRDefault="00231567" w:rsidP="006604B0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вел отладку</w:t>
      </w:r>
      <w:r w:rsidR="00E129C0" w:rsidRPr="00816C7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естирование программы с применением цикла 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231567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E129C0" w:rsidRPr="00E129C0">
        <w:rPr>
          <w:rFonts w:ascii="Times New Roman" w:hAnsi="Times New Roman" w:cs="Times New Roman"/>
          <w:sz w:val="28"/>
          <w:szCs w:val="28"/>
        </w:rPr>
        <w:t>3, 4</w:t>
      </w:r>
      <w:bookmarkStart w:id="1" w:name="_GoBack"/>
      <w:bookmarkEnd w:id="1"/>
      <w:r w:rsidRPr="00231567">
        <w:rPr>
          <w:rFonts w:ascii="Times New Roman" w:hAnsi="Times New Roman" w:cs="Times New Roman"/>
          <w:sz w:val="28"/>
          <w:szCs w:val="28"/>
        </w:rPr>
        <w:t>)</w:t>
      </w:r>
      <w:r w:rsidR="00D92154" w:rsidRPr="00D92154">
        <w:rPr>
          <w:rFonts w:ascii="Times New Roman" w:hAnsi="Times New Roman" w:cs="Times New Roman"/>
          <w:sz w:val="28"/>
          <w:szCs w:val="28"/>
        </w:rPr>
        <w:t>.</w:t>
      </w:r>
    </w:p>
    <w:p w:rsidR="00231567" w:rsidRDefault="00816C7E" w:rsidP="00231567">
      <w:pPr>
        <w:spacing w:before="100" w:beforeAutospacing="1" w:after="100" w:afterAutospacing="1" w:line="240" w:lineRule="auto"/>
        <w:ind w:left="-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>
            <wp:extent cx="6278861" cy="3581400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603" cy="3629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51F5" w:rsidRDefault="00231567" w:rsidP="00CE2DA5">
      <w:pPr>
        <w:pStyle w:val="a4"/>
        <w:spacing w:before="0" w:beforeAutospacing="0" w:after="160" w:afterAutospacing="0"/>
        <w:ind w:left="-567"/>
        <w:jc w:val="center"/>
        <w:rPr>
          <w:color w:val="000000"/>
          <w:lang w:val="en-US"/>
        </w:rPr>
      </w:pPr>
      <w:r>
        <w:rPr>
          <w:color w:val="000000"/>
        </w:rPr>
        <w:t xml:space="preserve">Рисунок </w:t>
      </w:r>
      <w:r w:rsidR="00E129C0" w:rsidRPr="00E129C0">
        <w:rPr>
          <w:color w:val="000000"/>
        </w:rPr>
        <w:t>3</w:t>
      </w:r>
      <w:r>
        <w:rPr>
          <w:color w:val="000000"/>
        </w:rPr>
        <w:t xml:space="preserve"> – </w:t>
      </w:r>
      <w:r w:rsidR="00CE2DA5">
        <w:rPr>
          <w:color w:val="000000"/>
        </w:rPr>
        <w:t xml:space="preserve">Результат тестирования с использованием цикла </w:t>
      </w:r>
      <w:r w:rsidR="00CE2DA5">
        <w:rPr>
          <w:color w:val="000000"/>
          <w:lang w:val="en-US"/>
        </w:rPr>
        <w:t>for</w:t>
      </w:r>
    </w:p>
    <w:p w:rsidR="00C50468" w:rsidRDefault="00C50468" w:rsidP="00CE2DA5">
      <w:pPr>
        <w:pStyle w:val="a4"/>
        <w:spacing w:before="0" w:beforeAutospacing="0" w:after="160" w:afterAutospacing="0"/>
        <w:ind w:left="-567"/>
        <w:jc w:val="center"/>
        <w:rPr>
          <w:color w:val="000000"/>
          <w:lang w:val="en-US"/>
        </w:rPr>
      </w:pPr>
    </w:p>
    <w:p w:rsidR="00816C7E" w:rsidRDefault="00816C7E" w:rsidP="00CE2DA5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6307066" cy="229292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6794" cy="2318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C7E" w:rsidRPr="00816C7E" w:rsidRDefault="00816C7E" w:rsidP="00816C7E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 xml:space="preserve">Рисунок </w:t>
      </w:r>
      <w:r w:rsidRPr="00816C7E">
        <w:rPr>
          <w:color w:val="000000"/>
        </w:rPr>
        <w:t>4</w:t>
      </w:r>
      <w:r>
        <w:rPr>
          <w:color w:val="000000"/>
        </w:rPr>
        <w:t xml:space="preserve"> – Результат тестирования с использованием </w:t>
      </w:r>
      <w:r>
        <w:rPr>
          <w:color w:val="000000"/>
        </w:rPr>
        <w:t>значений вне ОДЗ</w:t>
      </w:r>
    </w:p>
    <w:p w:rsidR="00816C7E" w:rsidRPr="00CE2DA5" w:rsidRDefault="00816C7E" w:rsidP="00CE2DA5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</w:p>
    <w:p w:rsidR="0082067B" w:rsidRPr="00231567" w:rsidRDefault="00231567" w:rsidP="006604B0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31567">
        <w:rPr>
          <w:rFonts w:ascii="Times New Roman" w:hAnsi="Times New Roman" w:cs="Times New Roman"/>
          <w:sz w:val="28"/>
          <w:szCs w:val="28"/>
        </w:rPr>
        <w:t>Состави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231567">
        <w:rPr>
          <w:rFonts w:ascii="Times New Roman" w:hAnsi="Times New Roman" w:cs="Times New Roman"/>
          <w:sz w:val="28"/>
          <w:szCs w:val="28"/>
        </w:rPr>
        <w:t xml:space="preserve"> аналогичные блок-схему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D468F5" w:rsidRPr="00D468F5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231567">
        <w:rPr>
          <w:rFonts w:ascii="Times New Roman" w:hAnsi="Times New Roman" w:cs="Times New Roman"/>
          <w:sz w:val="28"/>
          <w:szCs w:val="28"/>
        </w:rPr>
        <w:t xml:space="preserve"> и программу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D468F5" w:rsidRPr="0022722D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231567">
        <w:rPr>
          <w:rFonts w:ascii="Times New Roman" w:hAnsi="Times New Roman" w:cs="Times New Roman"/>
          <w:sz w:val="28"/>
          <w:szCs w:val="28"/>
        </w:rPr>
        <w:t>, но с использованием оператора цикла while</w:t>
      </w:r>
      <w:r w:rsidRPr="00D92154">
        <w:rPr>
          <w:rFonts w:ascii="Times New Roman" w:hAnsi="Times New Roman" w:cs="Times New Roman"/>
          <w:sz w:val="28"/>
          <w:szCs w:val="28"/>
        </w:rPr>
        <w:t>.</w:t>
      </w:r>
      <w:r w:rsidR="0082067B" w:rsidRPr="00231567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:rsidR="00231567" w:rsidRPr="00FB71B4" w:rsidRDefault="00FB71B4" w:rsidP="00231567">
      <w:pPr>
        <w:pStyle w:val="a3"/>
        <w:spacing w:before="240" w:after="240" w:line="240" w:lineRule="auto"/>
        <w:ind w:left="-567" w:right="-284"/>
        <w:contextualSpacing w:val="0"/>
        <w:jc w:val="center"/>
        <w:rPr>
          <w:lang w:val="en-US"/>
        </w:rPr>
      </w:pPr>
      <w:r>
        <w:object w:dxaOrig="9181" w:dyaOrig="17591">
          <v:shape id="_x0000_i1041" type="#_x0000_t75" style="width:392.5pt;height:752.9pt" o:ole="">
            <v:imagedata r:id="rId11" o:title=""/>
          </v:shape>
          <o:OLEObject Type="Embed" ProgID="Visio.Drawing.15" ShapeID="_x0000_i1041" DrawAspect="Content" ObjectID="_1774786343" r:id="rId12"/>
        </w:object>
      </w:r>
    </w:p>
    <w:p w:rsidR="00EC1D87" w:rsidRPr="00475155" w:rsidRDefault="00EC1D87" w:rsidP="00EC1D87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 xml:space="preserve">Рисунок </w:t>
      </w:r>
      <w:r w:rsidR="0082067B" w:rsidRPr="00475155">
        <w:rPr>
          <w:color w:val="000000"/>
        </w:rPr>
        <w:t>5</w:t>
      </w:r>
      <w:r>
        <w:rPr>
          <w:color w:val="000000"/>
        </w:rPr>
        <w:t xml:space="preserve"> – Блок схема с использование цикла </w:t>
      </w:r>
      <w:r>
        <w:rPr>
          <w:color w:val="000000"/>
          <w:lang w:val="en-US"/>
        </w:rPr>
        <w:t>while</w:t>
      </w:r>
    </w:p>
    <w:p w:rsidR="0082067B" w:rsidRDefault="00392F14" w:rsidP="00EC1D87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71DB785E" wp14:editId="0BA59361">
                <wp:extent cx="5940425" cy="9243816"/>
                <wp:effectExtent l="0" t="0" r="22225" b="13335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0425" cy="92438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>#include &lt;iostream&gt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>#include &lt;cmath&gt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>using namespace std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>int main()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>{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double h, x, y, a, b, n, numerator, denominator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int</w:t>
                            </w:r>
                            <w:r w:rsidRPr="00392F14">
                              <w:t xml:space="preserve"> </w:t>
                            </w:r>
                            <w:r w:rsidRPr="00392F14">
                              <w:rPr>
                                <w:lang w:val="en-US"/>
                              </w:rPr>
                              <w:t>i</w:t>
                            </w:r>
                            <w:r w:rsidRPr="00392F14">
                              <w:t xml:space="preserve"> = 0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</w:pPr>
                            <w:r w:rsidRPr="00392F14">
                              <w:t xml:space="preserve">    </w:t>
                            </w:r>
                            <w:r w:rsidRPr="00392F14">
                              <w:rPr>
                                <w:lang w:val="en-US"/>
                              </w:rPr>
                              <w:t>cout</w:t>
                            </w:r>
                            <w:r w:rsidRPr="00392F14">
                              <w:t xml:space="preserve"> &lt;&lt; "Введите значение </w:t>
                            </w:r>
                            <w:r w:rsidRPr="00392F14">
                              <w:rPr>
                                <w:lang w:val="en-US"/>
                              </w:rPr>
                              <w:t>a</w:t>
                            </w:r>
                            <w:r w:rsidRPr="00392F14">
                              <w:t>: "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</w:pPr>
                            <w:r w:rsidRPr="00392F14">
                              <w:t xml:space="preserve">    </w:t>
                            </w:r>
                            <w:r w:rsidRPr="00392F14">
                              <w:rPr>
                                <w:lang w:val="en-US"/>
                              </w:rPr>
                              <w:t>cin</w:t>
                            </w:r>
                            <w:r w:rsidRPr="00392F14">
                              <w:t xml:space="preserve"> &gt;&gt; </w:t>
                            </w:r>
                            <w:r w:rsidRPr="00392F14">
                              <w:rPr>
                                <w:lang w:val="en-US"/>
                              </w:rPr>
                              <w:t>a</w:t>
                            </w:r>
                            <w:r w:rsidRPr="00392F14">
                              <w:t>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</w:pPr>
                            <w:r w:rsidRPr="00392F14">
                              <w:t xml:space="preserve">    </w:t>
                            </w:r>
                            <w:r w:rsidRPr="00392F14">
                              <w:rPr>
                                <w:lang w:val="en-US"/>
                              </w:rPr>
                              <w:t>cout</w:t>
                            </w:r>
                            <w:r w:rsidRPr="00392F14">
                              <w:t xml:space="preserve"> &lt;&lt; "Введите значение </w:t>
                            </w:r>
                            <w:r w:rsidRPr="00392F14">
                              <w:rPr>
                                <w:lang w:val="en-US"/>
                              </w:rPr>
                              <w:t>b</w:t>
                            </w:r>
                            <w:r w:rsidRPr="00392F14">
                              <w:t>: "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</w:pPr>
                            <w:r w:rsidRPr="00392F14">
                              <w:t xml:space="preserve">    </w:t>
                            </w:r>
                            <w:r w:rsidRPr="00392F14">
                              <w:rPr>
                                <w:lang w:val="en-US"/>
                              </w:rPr>
                              <w:t>cin</w:t>
                            </w:r>
                            <w:r w:rsidRPr="00392F14">
                              <w:t xml:space="preserve"> &gt;&gt; </w:t>
                            </w:r>
                            <w:r w:rsidRPr="00392F14">
                              <w:rPr>
                                <w:lang w:val="en-US"/>
                              </w:rPr>
                              <w:t>b</w:t>
                            </w:r>
                            <w:r w:rsidRPr="00392F14">
                              <w:t>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</w:pPr>
                            <w:r w:rsidRPr="00392F14">
                              <w:t xml:space="preserve">    </w:t>
                            </w:r>
                            <w:r w:rsidRPr="00392F14">
                              <w:rPr>
                                <w:lang w:val="en-US"/>
                              </w:rPr>
                              <w:t>cout</w:t>
                            </w:r>
                            <w:r w:rsidRPr="00392F14">
                              <w:t xml:space="preserve"> &lt;&lt; "Введите значение </w:t>
                            </w:r>
                            <w:r w:rsidRPr="00392F14">
                              <w:rPr>
                                <w:lang w:val="en-US"/>
                              </w:rPr>
                              <w:t>n</w:t>
                            </w:r>
                            <w:r w:rsidRPr="00392F14">
                              <w:t>: "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t xml:space="preserve">    </w:t>
                            </w:r>
                            <w:r w:rsidRPr="00392F14">
                              <w:rPr>
                                <w:lang w:val="en-US"/>
                              </w:rPr>
                              <w:t>cin &gt;&gt; n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h = (b - a) / n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double max, avg = 0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int cycles = 0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while (i &lt;= n)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{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x = a + i * h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i++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if (x == 0 || abs(x) == 2) {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    cout</w:t>
                            </w:r>
                            <w:r w:rsidRPr="00392F14">
                              <w:t xml:space="preserve"> &lt;&lt; "Значение </w:t>
                            </w:r>
                            <w:r w:rsidRPr="00392F14">
                              <w:rPr>
                                <w:lang w:val="en-US"/>
                              </w:rPr>
                              <w:t>x</w:t>
                            </w:r>
                            <w:r w:rsidRPr="00392F14">
                              <w:t xml:space="preserve"> = " &lt;&lt; </w:t>
                            </w:r>
                            <w:r w:rsidRPr="00392F14">
                              <w:rPr>
                                <w:lang w:val="en-US"/>
                              </w:rPr>
                              <w:t>x</w:t>
                            </w:r>
                            <w:r w:rsidRPr="00392F14">
                              <w:t xml:space="preserve"> &lt;&lt; " вне ОДЗ" &lt;&lt; </w:t>
                            </w:r>
                            <w:r w:rsidRPr="00392F14">
                              <w:rPr>
                                <w:lang w:val="en-US"/>
                              </w:rPr>
                              <w:t>endl</w:t>
                            </w:r>
                            <w:r w:rsidRPr="00392F14">
                              <w:t>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t xml:space="preserve">            </w:t>
                            </w:r>
                            <w:r w:rsidRPr="00392F14">
                              <w:rPr>
                                <w:lang w:val="en-US"/>
                              </w:rPr>
                              <w:t>continue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}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numerator = sin(x) + (1 / x)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denominator = cbrt(pow(tan(-((pow(x, 3)) / (pow(x, 2) - 4))), 2))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y = (numerator / denominator) + pow(2, (abs(x - 1)))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avg += y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if (y &gt; max) {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    max = y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}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cycles++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cout &lt;&lt; "При x = " &lt;&lt; x &lt;&lt; ", y = " &lt;&lt; y &lt;&lt; endl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}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if (cycles &gt; 0) {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cout &lt;&lt; "Наибольшее значение: " &lt;&lt; max &lt;&lt; endl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</w:pPr>
                            <w:r w:rsidRPr="00392F14">
                              <w:rPr>
                                <w:lang w:val="en-US"/>
                              </w:rPr>
                              <w:t xml:space="preserve">        cout</w:t>
                            </w:r>
                            <w:r w:rsidRPr="00392F14">
                              <w:t xml:space="preserve"> &lt;&lt; "Среднее значение: " &lt;&lt; </w:t>
                            </w:r>
                            <w:r w:rsidRPr="00392F14">
                              <w:rPr>
                                <w:lang w:val="en-US"/>
                              </w:rPr>
                              <w:t>avg</w:t>
                            </w:r>
                            <w:r w:rsidRPr="00392F14">
                              <w:t xml:space="preserve"> / </w:t>
                            </w:r>
                            <w:r w:rsidRPr="00392F14">
                              <w:rPr>
                                <w:lang w:val="en-US"/>
                              </w:rPr>
                              <w:t>cycles</w:t>
                            </w:r>
                            <w:r w:rsidRPr="00392F14">
                              <w:t xml:space="preserve"> &lt;&lt; </w:t>
                            </w:r>
                            <w:r w:rsidRPr="00392F14">
                              <w:rPr>
                                <w:lang w:val="en-US"/>
                              </w:rPr>
                              <w:t>endl</w:t>
                            </w:r>
                            <w:r w:rsidRPr="00392F14">
                              <w:t>;</w:t>
                            </w:r>
                          </w:p>
                          <w:p w:rsidR="00392F14" w:rsidRPr="00392F14" w:rsidRDefault="00392F14" w:rsidP="00392F14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392F14">
                              <w:t xml:space="preserve">    </w:t>
                            </w:r>
                            <w:r w:rsidRPr="00392F14">
                              <w:rPr>
                                <w:lang w:val="en-US"/>
                              </w:rPr>
                              <w:t>}</w:t>
                            </w:r>
                          </w:p>
                          <w:p w:rsidR="00392F14" w:rsidRDefault="00392F14" w:rsidP="00392F14">
                            <w:pPr>
                              <w:spacing w:after="0"/>
                            </w:pPr>
                            <w:r w:rsidRPr="00392F14">
                              <w:rPr>
                                <w:lang w:val="en-US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1DB785E" id="_x0000_s1027" type="#_x0000_t202" style="width:467.75pt;height:727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">
                <v:textbox style="mso-fit-shape-to-text:t">
                  <w:txbxContent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>#include &lt;iostream&gt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>#include &lt;cmath&gt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>using namespace std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>int main()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>{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double h, x, y, a, b, n, numerator, denominator;</w:t>
                      </w:r>
                    </w:p>
                    <w:p w:rsidR="00392F14" w:rsidRPr="00392F14" w:rsidRDefault="00392F14" w:rsidP="00392F14">
                      <w:pPr>
                        <w:spacing w:after="0"/>
                      </w:pPr>
                      <w:r w:rsidRPr="00392F14">
                        <w:rPr>
                          <w:lang w:val="en-US"/>
                        </w:rPr>
                        <w:t xml:space="preserve">    int</w:t>
                      </w:r>
                      <w:r w:rsidRPr="00392F14">
                        <w:t xml:space="preserve"> </w:t>
                      </w:r>
                      <w:r w:rsidRPr="00392F14">
                        <w:rPr>
                          <w:lang w:val="en-US"/>
                        </w:rPr>
                        <w:t>i</w:t>
                      </w:r>
                      <w:r w:rsidRPr="00392F14">
                        <w:t xml:space="preserve"> = 0;</w:t>
                      </w:r>
                    </w:p>
                    <w:p w:rsidR="00392F14" w:rsidRPr="00392F14" w:rsidRDefault="00392F14" w:rsidP="00392F14">
                      <w:pPr>
                        <w:spacing w:after="0"/>
                      </w:pPr>
                    </w:p>
                    <w:p w:rsidR="00392F14" w:rsidRPr="00392F14" w:rsidRDefault="00392F14" w:rsidP="00392F14">
                      <w:pPr>
                        <w:spacing w:after="0"/>
                      </w:pPr>
                      <w:r w:rsidRPr="00392F14">
                        <w:t xml:space="preserve">    </w:t>
                      </w:r>
                      <w:r w:rsidRPr="00392F14">
                        <w:rPr>
                          <w:lang w:val="en-US"/>
                        </w:rPr>
                        <w:t>cout</w:t>
                      </w:r>
                      <w:r w:rsidRPr="00392F14">
                        <w:t xml:space="preserve"> &lt;&lt; "Введите значение </w:t>
                      </w:r>
                      <w:r w:rsidRPr="00392F14">
                        <w:rPr>
                          <w:lang w:val="en-US"/>
                        </w:rPr>
                        <w:t>a</w:t>
                      </w:r>
                      <w:r w:rsidRPr="00392F14">
                        <w:t>: ";</w:t>
                      </w:r>
                    </w:p>
                    <w:p w:rsidR="00392F14" w:rsidRPr="00392F14" w:rsidRDefault="00392F14" w:rsidP="00392F14">
                      <w:pPr>
                        <w:spacing w:after="0"/>
                      </w:pPr>
                      <w:r w:rsidRPr="00392F14">
                        <w:t xml:space="preserve">    </w:t>
                      </w:r>
                      <w:r w:rsidRPr="00392F14">
                        <w:rPr>
                          <w:lang w:val="en-US"/>
                        </w:rPr>
                        <w:t>cin</w:t>
                      </w:r>
                      <w:r w:rsidRPr="00392F14">
                        <w:t xml:space="preserve"> &gt;&gt; </w:t>
                      </w:r>
                      <w:r w:rsidRPr="00392F14">
                        <w:rPr>
                          <w:lang w:val="en-US"/>
                        </w:rPr>
                        <w:t>a</w:t>
                      </w:r>
                      <w:r w:rsidRPr="00392F14">
                        <w:t>;</w:t>
                      </w:r>
                    </w:p>
                    <w:p w:rsidR="00392F14" w:rsidRPr="00392F14" w:rsidRDefault="00392F14" w:rsidP="00392F14">
                      <w:pPr>
                        <w:spacing w:after="0"/>
                      </w:pPr>
                    </w:p>
                    <w:p w:rsidR="00392F14" w:rsidRPr="00392F14" w:rsidRDefault="00392F14" w:rsidP="00392F14">
                      <w:pPr>
                        <w:spacing w:after="0"/>
                      </w:pPr>
                      <w:r w:rsidRPr="00392F14">
                        <w:t xml:space="preserve">    </w:t>
                      </w:r>
                      <w:r w:rsidRPr="00392F14">
                        <w:rPr>
                          <w:lang w:val="en-US"/>
                        </w:rPr>
                        <w:t>cout</w:t>
                      </w:r>
                      <w:r w:rsidRPr="00392F14">
                        <w:t xml:space="preserve"> &lt;&lt; "Введите значение </w:t>
                      </w:r>
                      <w:r w:rsidRPr="00392F14">
                        <w:rPr>
                          <w:lang w:val="en-US"/>
                        </w:rPr>
                        <w:t>b</w:t>
                      </w:r>
                      <w:r w:rsidRPr="00392F14">
                        <w:t>: ";</w:t>
                      </w:r>
                    </w:p>
                    <w:p w:rsidR="00392F14" w:rsidRPr="00392F14" w:rsidRDefault="00392F14" w:rsidP="00392F14">
                      <w:pPr>
                        <w:spacing w:after="0"/>
                      </w:pPr>
                      <w:r w:rsidRPr="00392F14">
                        <w:t xml:space="preserve">    </w:t>
                      </w:r>
                      <w:r w:rsidRPr="00392F14">
                        <w:rPr>
                          <w:lang w:val="en-US"/>
                        </w:rPr>
                        <w:t>cin</w:t>
                      </w:r>
                      <w:r w:rsidRPr="00392F14">
                        <w:t xml:space="preserve"> &gt;&gt; </w:t>
                      </w:r>
                      <w:r w:rsidRPr="00392F14">
                        <w:rPr>
                          <w:lang w:val="en-US"/>
                        </w:rPr>
                        <w:t>b</w:t>
                      </w:r>
                      <w:r w:rsidRPr="00392F14">
                        <w:t>;</w:t>
                      </w:r>
                    </w:p>
                    <w:p w:rsidR="00392F14" w:rsidRPr="00392F14" w:rsidRDefault="00392F14" w:rsidP="00392F14">
                      <w:pPr>
                        <w:spacing w:after="0"/>
                      </w:pPr>
                    </w:p>
                    <w:p w:rsidR="00392F14" w:rsidRPr="00392F14" w:rsidRDefault="00392F14" w:rsidP="00392F14">
                      <w:pPr>
                        <w:spacing w:after="0"/>
                      </w:pPr>
                      <w:r w:rsidRPr="00392F14">
                        <w:t xml:space="preserve">    </w:t>
                      </w:r>
                      <w:r w:rsidRPr="00392F14">
                        <w:rPr>
                          <w:lang w:val="en-US"/>
                        </w:rPr>
                        <w:t>cout</w:t>
                      </w:r>
                      <w:r w:rsidRPr="00392F14">
                        <w:t xml:space="preserve"> &lt;&lt; "Введите значение </w:t>
                      </w:r>
                      <w:r w:rsidRPr="00392F14">
                        <w:rPr>
                          <w:lang w:val="en-US"/>
                        </w:rPr>
                        <w:t>n</w:t>
                      </w:r>
                      <w:r w:rsidRPr="00392F14">
                        <w:t>: "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t xml:space="preserve">    </w:t>
                      </w:r>
                      <w:r w:rsidRPr="00392F14">
                        <w:rPr>
                          <w:lang w:val="en-US"/>
                        </w:rPr>
                        <w:t>cin &gt;&gt; n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h = (b - a) / n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double max, avg = 0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int cycles = 0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while (i &lt;= n)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{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x = a + i * h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i++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if (x == 0 || abs(x) == 2) {</w:t>
                      </w:r>
                    </w:p>
                    <w:p w:rsidR="00392F14" w:rsidRPr="00392F14" w:rsidRDefault="00392F14" w:rsidP="00392F14">
                      <w:pPr>
                        <w:spacing w:after="0"/>
                      </w:pPr>
                      <w:r w:rsidRPr="00392F14">
                        <w:rPr>
                          <w:lang w:val="en-US"/>
                        </w:rPr>
                        <w:t xml:space="preserve">            cout</w:t>
                      </w:r>
                      <w:r w:rsidRPr="00392F14">
                        <w:t xml:space="preserve"> &lt;&lt; "Значение </w:t>
                      </w:r>
                      <w:r w:rsidRPr="00392F14">
                        <w:rPr>
                          <w:lang w:val="en-US"/>
                        </w:rPr>
                        <w:t>x</w:t>
                      </w:r>
                      <w:r w:rsidRPr="00392F14">
                        <w:t xml:space="preserve"> = " &lt;&lt; </w:t>
                      </w:r>
                      <w:r w:rsidRPr="00392F14">
                        <w:rPr>
                          <w:lang w:val="en-US"/>
                        </w:rPr>
                        <w:t>x</w:t>
                      </w:r>
                      <w:r w:rsidRPr="00392F14">
                        <w:t xml:space="preserve"> &lt;&lt; " вне ОДЗ" &lt;&lt; </w:t>
                      </w:r>
                      <w:r w:rsidRPr="00392F14">
                        <w:rPr>
                          <w:lang w:val="en-US"/>
                        </w:rPr>
                        <w:t>endl</w:t>
                      </w:r>
                      <w:r w:rsidRPr="00392F14">
                        <w:t>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t xml:space="preserve">            </w:t>
                      </w:r>
                      <w:r w:rsidRPr="00392F14">
                        <w:rPr>
                          <w:lang w:val="en-US"/>
                        </w:rPr>
                        <w:t>continue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}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numerator = sin(x) + (1 / x)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denominator = cbrt(pow(tan(-((pow(x, 3)) / (pow(x, 2) - 4))), 2))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y = (numerator / denominator) + pow(2, (abs(x - 1)))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avg += y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if (y &gt; max) {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    max = y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}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cycles++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cout &lt;&lt; "При x = " &lt;&lt; x &lt;&lt; ", y = " &lt;&lt; y &lt;&lt; endl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}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if (cycles &gt; 0) {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rPr>
                          <w:lang w:val="en-US"/>
                        </w:rPr>
                        <w:t xml:space="preserve">        cout &lt;&lt; "Наибольшее значение: " &lt;&lt; max &lt;&lt; endl;</w:t>
                      </w:r>
                    </w:p>
                    <w:p w:rsidR="00392F14" w:rsidRPr="00392F14" w:rsidRDefault="00392F14" w:rsidP="00392F14">
                      <w:pPr>
                        <w:spacing w:after="0"/>
                      </w:pPr>
                      <w:r w:rsidRPr="00392F14">
                        <w:rPr>
                          <w:lang w:val="en-US"/>
                        </w:rPr>
                        <w:t xml:space="preserve">        cout</w:t>
                      </w:r>
                      <w:r w:rsidRPr="00392F14">
                        <w:t xml:space="preserve"> &lt;&lt; "Среднее значение: " &lt;&lt; </w:t>
                      </w:r>
                      <w:r w:rsidRPr="00392F14">
                        <w:rPr>
                          <w:lang w:val="en-US"/>
                        </w:rPr>
                        <w:t>avg</w:t>
                      </w:r>
                      <w:r w:rsidRPr="00392F14">
                        <w:t xml:space="preserve"> / </w:t>
                      </w:r>
                      <w:r w:rsidRPr="00392F14">
                        <w:rPr>
                          <w:lang w:val="en-US"/>
                        </w:rPr>
                        <w:t>cycles</w:t>
                      </w:r>
                      <w:r w:rsidRPr="00392F14">
                        <w:t xml:space="preserve"> &lt;&lt; </w:t>
                      </w:r>
                      <w:r w:rsidRPr="00392F14">
                        <w:rPr>
                          <w:lang w:val="en-US"/>
                        </w:rPr>
                        <w:t>endl</w:t>
                      </w:r>
                      <w:r w:rsidRPr="00392F14">
                        <w:t>;</w:t>
                      </w:r>
                    </w:p>
                    <w:p w:rsidR="00392F14" w:rsidRPr="00392F14" w:rsidRDefault="00392F14" w:rsidP="00392F14">
                      <w:pPr>
                        <w:spacing w:after="0"/>
                        <w:rPr>
                          <w:lang w:val="en-US"/>
                        </w:rPr>
                      </w:pPr>
                      <w:r w:rsidRPr="00392F14">
                        <w:t xml:space="preserve">    </w:t>
                      </w:r>
                      <w:r w:rsidRPr="00392F14">
                        <w:rPr>
                          <w:lang w:val="en-US"/>
                        </w:rPr>
                        <w:t>}</w:t>
                      </w:r>
                    </w:p>
                    <w:p w:rsidR="00392F14" w:rsidRDefault="00392F14" w:rsidP="00392F14">
                      <w:pPr>
                        <w:spacing w:after="0"/>
                      </w:pPr>
                      <w:r w:rsidRPr="00392F14">
                        <w:rPr>
                          <w:lang w:val="en-US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2067B" w:rsidRPr="0082067B" w:rsidRDefault="0082067B" w:rsidP="0082067B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>Код программы</w:t>
      </w:r>
      <w:r w:rsidRPr="00EC1D87">
        <w:rPr>
          <w:color w:val="000000"/>
        </w:rPr>
        <w:t xml:space="preserve"> </w:t>
      </w:r>
      <w:r>
        <w:rPr>
          <w:color w:val="000000"/>
        </w:rPr>
        <w:t xml:space="preserve">с использование цикла </w:t>
      </w:r>
      <w:r w:rsidR="00475155">
        <w:rPr>
          <w:color w:val="000000"/>
          <w:lang w:val="en-US"/>
        </w:rPr>
        <w:t>while</w:t>
      </w:r>
    </w:p>
    <w:p w:rsidR="0082067B" w:rsidRPr="00EB42AC" w:rsidRDefault="00475155" w:rsidP="0082067B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овел отладку и тестирование программы с применением цикла </w:t>
      </w:r>
      <w:r w:rsidR="00EB42AC">
        <w:rPr>
          <w:rFonts w:ascii="Times New Roman" w:hAnsi="Times New Roman" w:cs="Times New Roman"/>
          <w:sz w:val="28"/>
          <w:szCs w:val="28"/>
          <w:lang w:val="en-US"/>
        </w:rPr>
        <w:t>while</w:t>
      </w:r>
      <w:r w:rsidR="00EB42AC" w:rsidRPr="00EB42AC">
        <w:rPr>
          <w:rFonts w:ascii="Times New Roman" w:hAnsi="Times New Roman" w:cs="Times New Roman"/>
          <w:sz w:val="28"/>
          <w:szCs w:val="28"/>
        </w:rPr>
        <w:t xml:space="preserve"> </w:t>
      </w:r>
      <w:r w:rsidRPr="0023156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392F14">
        <w:rPr>
          <w:rFonts w:ascii="Times New Roman" w:hAnsi="Times New Roman" w:cs="Times New Roman"/>
          <w:sz w:val="28"/>
          <w:szCs w:val="28"/>
        </w:rPr>
        <w:t>6</w:t>
      </w:r>
      <w:r w:rsidRPr="00231567">
        <w:rPr>
          <w:rFonts w:ascii="Times New Roman" w:hAnsi="Times New Roman" w:cs="Times New Roman"/>
          <w:sz w:val="28"/>
          <w:szCs w:val="28"/>
        </w:rPr>
        <w:t>)</w:t>
      </w:r>
      <w:r w:rsidRPr="00D92154">
        <w:rPr>
          <w:rFonts w:ascii="Times New Roman" w:hAnsi="Times New Roman" w:cs="Times New Roman"/>
          <w:sz w:val="28"/>
          <w:szCs w:val="28"/>
        </w:rPr>
        <w:t>.</w:t>
      </w:r>
    </w:p>
    <w:p w:rsidR="00EB42AC" w:rsidRDefault="00EB42AC" w:rsidP="00EB42AC">
      <w:pPr>
        <w:pStyle w:val="a3"/>
        <w:spacing w:before="240" w:after="240" w:line="240" w:lineRule="auto"/>
        <w:ind w:left="-567" w:right="-284"/>
        <w:contextualSpacing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4287329" cy="318933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8721" cy="3197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42AC" w:rsidRPr="00EB42AC" w:rsidRDefault="00EB42AC" w:rsidP="00EB42AC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color w:val="000000"/>
        </w:rPr>
        <w:t xml:space="preserve">Рисунок </w:t>
      </w:r>
      <w:r w:rsidR="00392F14">
        <w:rPr>
          <w:color w:val="000000"/>
        </w:rPr>
        <w:t>6</w:t>
      </w:r>
      <w:r>
        <w:rPr>
          <w:color w:val="000000"/>
        </w:rPr>
        <w:t xml:space="preserve"> – Результат тестирования с использованием цикла </w:t>
      </w:r>
      <w:r>
        <w:rPr>
          <w:color w:val="000000"/>
          <w:lang w:val="en-US"/>
        </w:rPr>
        <w:t>while</w:t>
      </w:r>
    </w:p>
    <w:p w:rsidR="00EB42AC" w:rsidRPr="00086A43" w:rsidRDefault="00086A43" w:rsidP="0082067B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ерил результаты работы программы с результатами из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086A43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392F14">
        <w:rPr>
          <w:rFonts w:ascii="Times New Roman" w:hAnsi="Times New Roman" w:cs="Times New Roman"/>
          <w:sz w:val="28"/>
          <w:szCs w:val="28"/>
        </w:rPr>
        <w:t>7</w:t>
      </w:r>
      <w:r w:rsidRPr="00086A43">
        <w:rPr>
          <w:rFonts w:ascii="Times New Roman" w:hAnsi="Times New Roman" w:cs="Times New Roman"/>
          <w:sz w:val="28"/>
          <w:szCs w:val="28"/>
        </w:rPr>
        <w:t>)</w:t>
      </w:r>
    </w:p>
    <w:p w:rsidR="00086A43" w:rsidRDefault="00086A43" w:rsidP="00086A43">
      <w:pPr>
        <w:pStyle w:val="a3"/>
        <w:spacing w:before="240" w:after="240" w:line="240" w:lineRule="auto"/>
        <w:ind w:left="-567" w:right="-284"/>
        <w:contextualSpacing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5940425" cy="1252220"/>
            <wp:effectExtent l="0" t="0" r="3175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5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6A43" w:rsidRPr="00086A43" w:rsidRDefault="00086A43" w:rsidP="00086A43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color w:val="000000"/>
        </w:rPr>
        <w:t xml:space="preserve">Рисунок </w:t>
      </w:r>
      <w:r w:rsidR="00392F14">
        <w:rPr>
          <w:color w:val="000000"/>
        </w:rPr>
        <w:t>7</w:t>
      </w:r>
      <w:r>
        <w:rPr>
          <w:color w:val="000000"/>
        </w:rPr>
        <w:t xml:space="preserve"> – Результат тестирования с использованием </w:t>
      </w:r>
      <w:r>
        <w:rPr>
          <w:color w:val="000000"/>
          <w:lang w:val="en-US"/>
        </w:rPr>
        <w:t>Excel</w:t>
      </w:r>
    </w:p>
    <w:p w:rsidR="008B2BAE" w:rsidRPr="008B2BAE" w:rsidRDefault="008B2BAE" w:rsidP="008B2BAE">
      <w:pPr>
        <w:spacing w:before="240" w:after="0" w:line="240" w:lineRule="auto"/>
        <w:ind w:right="-284"/>
        <w:rPr>
          <w:rFonts w:ascii="Times New Roman" w:hAnsi="Times New Roman" w:cs="Times New Roman"/>
          <w:sz w:val="28"/>
          <w:szCs w:val="28"/>
        </w:rPr>
      </w:pPr>
    </w:p>
    <w:p w:rsidR="00D401A1" w:rsidRPr="004A6CFD" w:rsidRDefault="00FD1616" w:rsidP="001561B8">
      <w:pPr>
        <w:ind w:left="-851"/>
        <w:jc w:val="both"/>
      </w:pPr>
      <w:r w:rsidRPr="0018610D">
        <w:rPr>
          <w:rFonts w:ascii="Times New Roman" w:hAnsi="Times New Roman" w:cs="Times New Roman"/>
          <w:b/>
          <w:bCs/>
          <w:sz w:val="28"/>
          <w:szCs w:val="28"/>
        </w:rPr>
        <w:t>Вывод:</w:t>
      </w:r>
      <w:r w:rsidR="0097266A" w:rsidRPr="0097266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97266A" w:rsidRPr="00690958">
        <w:rPr>
          <w:rFonts w:ascii="Times New Roman" w:hAnsi="Times New Roman" w:cs="Times New Roman"/>
          <w:sz w:val="28"/>
          <w:szCs w:val="28"/>
        </w:rPr>
        <w:t>получи</w:t>
      </w:r>
      <w:r w:rsidR="0097266A">
        <w:rPr>
          <w:rFonts w:ascii="Times New Roman" w:hAnsi="Times New Roman" w:cs="Times New Roman"/>
          <w:sz w:val="28"/>
          <w:szCs w:val="28"/>
        </w:rPr>
        <w:t>л</w:t>
      </w:r>
      <w:r w:rsidR="0097266A" w:rsidRPr="00690958">
        <w:rPr>
          <w:rFonts w:ascii="Times New Roman" w:hAnsi="Times New Roman" w:cs="Times New Roman"/>
          <w:sz w:val="28"/>
          <w:szCs w:val="28"/>
        </w:rPr>
        <w:t xml:space="preserve"> навыки в составлении простейших циклических алгоритмов и реализации их средствами языка С++.</w:t>
      </w:r>
      <w:r w:rsidR="0097266A">
        <w:rPr>
          <w:rFonts w:ascii="Times New Roman" w:hAnsi="Times New Roman" w:cs="Times New Roman"/>
          <w:sz w:val="28"/>
          <w:szCs w:val="28"/>
        </w:rPr>
        <w:t xml:space="preserve"> Ознакомился с различными вариантами </w:t>
      </w:r>
      <w:r w:rsidR="007E60F4">
        <w:rPr>
          <w:rFonts w:ascii="Times New Roman" w:hAnsi="Times New Roman" w:cs="Times New Roman"/>
          <w:sz w:val="28"/>
          <w:szCs w:val="28"/>
        </w:rPr>
        <w:t>циклов в языке С++.</w:t>
      </w:r>
    </w:p>
    <w:sectPr w:rsidR="00D401A1" w:rsidRPr="004A6CFD" w:rsidSect="00672E1E">
      <w:pgSz w:w="11906" w:h="16838"/>
      <w:pgMar w:top="709" w:right="850" w:bottom="28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68AD753E"/>
    <w:multiLevelType w:val="hybridMultilevel"/>
    <w:tmpl w:val="A70E3CC0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1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77461"/>
    <w:rsid w:val="00086A43"/>
    <w:rsid w:val="000951F5"/>
    <w:rsid w:val="000B2152"/>
    <w:rsid w:val="000E0CF7"/>
    <w:rsid w:val="000F1778"/>
    <w:rsid w:val="001561B8"/>
    <w:rsid w:val="001B5491"/>
    <w:rsid w:val="001C2571"/>
    <w:rsid w:val="0022722D"/>
    <w:rsid w:val="00231567"/>
    <w:rsid w:val="002862F4"/>
    <w:rsid w:val="00312C61"/>
    <w:rsid w:val="003453D9"/>
    <w:rsid w:val="00392F14"/>
    <w:rsid w:val="003D0856"/>
    <w:rsid w:val="004328E5"/>
    <w:rsid w:val="00475155"/>
    <w:rsid w:val="004758C3"/>
    <w:rsid w:val="004A6CFD"/>
    <w:rsid w:val="004C0A53"/>
    <w:rsid w:val="00523FEB"/>
    <w:rsid w:val="00535420"/>
    <w:rsid w:val="00537E4B"/>
    <w:rsid w:val="005A3C92"/>
    <w:rsid w:val="005D5A2D"/>
    <w:rsid w:val="005E2BD7"/>
    <w:rsid w:val="005F7F05"/>
    <w:rsid w:val="00637845"/>
    <w:rsid w:val="006604B0"/>
    <w:rsid w:val="00690958"/>
    <w:rsid w:val="0071699B"/>
    <w:rsid w:val="00726E63"/>
    <w:rsid w:val="00730963"/>
    <w:rsid w:val="00777332"/>
    <w:rsid w:val="00791F90"/>
    <w:rsid w:val="007A0C4E"/>
    <w:rsid w:val="007C13F9"/>
    <w:rsid w:val="007C3938"/>
    <w:rsid w:val="007D7429"/>
    <w:rsid w:val="007E60F4"/>
    <w:rsid w:val="00816C7E"/>
    <w:rsid w:val="0082067B"/>
    <w:rsid w:val="008B2BAE"/>
    <w:rsid w:val="0091587A"/>
    <w:rsid w:val="0097266A"/>
    <w:rsid w:val="00976447"/>
    <w:rsid w:val="009B13DC"/>
    <w:rsid w:val="00A257DB"/>
    <w:rsid w:val="00A2592F"/>
    <w:rsid w:val="00A26C32"/>
    <w:rsid w:val="00A502AE"/>
    <w:rsid w:val="00A71D3A"/>
    <w:rsid w:val="00AB2A67"/>
    <w:rsid w:val="00B32705"/>
    <w:rsid w:val="00B7241D"/>
    <w:rsid w:val="00BA403F"/>
    <w:rsid w:val="00BD0C55"/>
    <w:rsid w:val="00C50468"/>
    <w:rsid w:val="00CE2DA5"/>
    <w:rsid w:val="00CE776C"/>
    <w:rsid w:val="00D072D5"/>
    <w:rsid w:val="00D401A1"/>
    <w:rsid w:val="00D43024"/>
    <w:rsid w:val="00D436B8"/>
    <w:rsid w:val="00D468F5"/>
    <w:rsid w:val="00D66DA0"/>
    <w:rsid w:val="00D850EC"/>
    <w:rsid w:val="00D92154"/>
    <w:rsid w:val="00DA0099"/>
    <w:rsid w:val="00DC4EC6"/>
    <w:rsid w:val="00E129C0"/>
    <w:rsid w:val="00E24F38"/>
    <w:rsid w:val="00E32396"/>
    <w:rsid w:val="00EB42AC"/>
    <w:rsid w:val="00EC1D87"/>
    <w:rsid w:val="00EF7731"/>
    <w:rsid w:val="00F231A6"/>
    <w:rsid w:val="00FB71B4"/>
    <w:rsid w:val="00FC7B16"/>
    <w:rsid w:val="00FD056F"/>
    <w:rsid w:val="00FD1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F3B3FE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link w:val="a6"/>
    <w:uiPriority w:val="1"/>
    <w:qFormat/>
    <w:rsid w:val="005F7F05"/>
    <w:pPr>
      <w:spacing w:after="0" w:line="240" w:lineRule="auto"/>
    </w:pPr>
    <w:rPr>
      <w:rFonts w:eastAsiaTheme="minorEastAsia"/>
      <w:lang w:eastAsia="ru-RU"/>
    </w:rPr>
  </w:style>
  <w:style w:type="character" w:customStyle="1" w:styleId="a6">
    <w:name w:val="Без интервала Знак"/>
    <w:basedOn w:val="a0"/>
    <w:link w:val="a5"/>
    <w:uiPriority w:val="1"/>
    <w:rsid w:val="005F7F05"/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ECE2EB-775E-4587-9A2B-8C409D1C95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7</Pages>
  <Words>357</Words>
  <Characters>2041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85</cp:revision>
  <dcterms:created xsi:type="dcterms:W3CDTF">2023-10-07T12:05:00Z</dcterms:created>
  <dcterms:modified xsi:type="dcterms:W3CDTF">2024-04-16T12:26:00Z</dcterms:modified>
</cp:coreProperties>
</file>